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B23861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06CBF5C5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8D74A9" w:rsidRPr="004823DE">
        <w:rPr>
          <w:lang w:val="ru-RU"/>
        </w:rPr>
        <w:t>6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282E0B">
      <w:pPr>
        <w:pStyle w:val="a3"/>
        <w:spacing w:before="11"/>
        <w:rPr>
          <w:sz w:val="23"/>
        </w:rPr>
      </w:pPr>
    </w:p>
    <w:p w14:paraId="1E6D5799" w14:textId="3456E8AD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Pr="00B05D27">
        <w:rPr>
          <w:color w:val="000000"/>
          <w:lang w:eastAsia="ru-RU"/>
        </w:rPr>
        <w:t xml:space="preserve">Дослідження </w:t>
      </w:r>
      <w:r w:rsidR="008D74A9">
        <w:rPr>
          <w:color w:val="000000"/>
          <w:lang w:eastAsia="ru-RU"/>
        </w:rPr>
        <w:t>рекурсивних</w:t>
      </w:r>
      <w:r w:rsidRPr="00B05D27">
        <w:rPr>
          <w:color w:val="000000"/>
          <w:lang w:eastAsia="ru-RU"/>
        </w:rPr>
        <w:t xml:space="preserve"> алгоритмів</w:t>
      </w:r>
      <w:r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77777777" w:rsidR="00282E0B" w:rsidRDefault="00282E0B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71831E20" w14:textId="77777777" w:rsidR="008D74A9" w:rsidRPr="00282E0B" w:rsidRDefault="008D74A9" w:rsidP="008D74A9">
      <w:pPr>
        <w:jc w:val="center"/>
        <w:rPr>
          <w:b/>
          <w:color w:val="000000" w:themeColor="text1"/>
          <w:sz w:val="28"/>
          <w:szCs w:val="28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 xml:space="preserve">Лабораторна робота </w:t>
      </w:r>
      <w:r>
        <w:rPr>
          <w:b/>
          <w:color w:val="000000" w:themeColor="text1"/>
          <w:sz w:val="28"/>
          <w:szCs w:val="28"/>
        </w:rPr>
        <w:t>6</w:t>
      </w:r>
    </w:p>
    <w:p w14:paraId="4E2799B3" w14:textId="77777777" w:rsidR="008D74A9" w:rsidRPr="00282E0B" w:rsidRDefault="008D74A9" w:rsidP="008D74A9">
      <w:pPr>
        <w:rPr>
          <w:sz w:val="28"/>
          <w:szCs w:val="28"/>
        </w:rPr>
      </w:pPr>
    </w:p>
    <w:p w14:paraId="60404D67" w14:textId="77777777" w:rsidR="008D74A9" w:rsidRPr="00282E0B" w:rsidRDefault="008D74A9" w:rsidP="008D74A9">
      <w:pPr>
        <w:jc w:val="center"/>
        <w:rPr>
          <w:b/>
          <w:sz w:val="28"/>
          <w:szCs w:val="28"/>
        </w:rPr>
      </w:pPr>
      <w:r w:rsidRPr="00282E0B">
        <w:rPr>
          <w:b/>
          <w:sz w:val="28"/>
          <w:szCs w:val="28"/>
        </w:rPr>
        <w:t>Дослідження арифметичних циклічних алгоритмів</w:t>
      </w:r>
    </w:p>
    <w:p w14:paraId="1DE65F68" w14:textId="77777777" w:rsidR="008D74A9" w:rsidRPr="00282E0B" w:rsidRDefault="008D74A9" w:rsidP="008D74A9">
      <w:pPr>
        <w:rPr>
          <w:sz w:val="28"/>
          <w:szCs w:val="28"/>
        </w:rPr>
      </w:pPr>
    </w:p>
    <w:p w14:paraId="29E6DD58" w14:textId="77777777" w:rsidR="008D74A9" w:rsidRPr="0089639B" w:rsidRDefault="008D74A9" w:rsidP="008D74A9">
      <w:pPr>
        <w:rPr>
          <w:bCs/>
          <w:sz w:val="28"/>
          <w:szCs w:val="28"/>
        </w:rPr>
      </w:pPr>
      <w:r w:rsidRPr="0089639B">
        <w:rPr>
          <w:b/>
          <w:sz w:val="28"/>
          <w:szCs w:val="28"/>
        </w:rPr>
        <w:t xml:space="preserve">Мета - </w:t>
      </w:r>
      <w:r w:rsidRPr="0089639B">
        <w:rPr>
          <w:bCs/>
          <w:sz w:val="28"/>
          <w:szCs w:val="28"/>
        </w:rPr>
        <w:t>дослідити особливості роботи рекурсивних алгоритмів та набути практичних</w:t>
      </w:r>
      <w:r>
        <w:rPr>
          <w:bCs/>
          <w:sz w:val="28"/>
          <w:szCs w:val="28"/>
        </w:rPr>
        <w:t xml:space="preserve"> </w:t>
      </w:r>
      <w:r w:rsidRPr="0089639B">
        <w:rPr>
          <w:bCs/>
          <w:sz w:val="28"/>
          <w:szCs w:val="28"/>
        </w:rPr>
        <w:t>навичок їх використання під час складання програмних специфікацій підпрограм.</w:t>
      </w:r>
    </w:p>
    <w:p w14:paraId="51937BE3" w14:textId="77777777" w:rsidR="004F7574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5AD251A8" w:rsidR="00282E0B" w:rsidRDefault="004F7574" w:rsidP="00282E0B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F4DF47A" wp14:editId="62E1DF1B">
            <wp:extent cx="6161680" cy="333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7788" cy="3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59AB7" w14:textId="0E38EB2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1F1D48E2" w14:textId="407E1827" w:rsidR="00282E0B" w:rsidRPr="006B7394" w:rsidRDefault="00282E0B" w:rsidP="00282E0B">
      <w:pPr>
        <w:rPr>
          <w:rFonts w:eastAsiaTheme="minorHAnsi"/>
          <w:color w:val="000000"/>
          <w:sz w:val="28"/>
          <w:szCs w:val="28"/>
        </w:rPr>
      </w:pPr>
      <w:r>
        <w:rPr>
          <w:sz w:val="28"/>
          <w:szCs w:val="28"/>
        </w:rPr>
        <w:t xml:space="preserve">Користувач </w:t>
      </w:r>
      <w:r w:rsidR="004F7574">
        <w:rPr>
          <w:sz w:val="28"/>
          <w:szCs w:val="28"/>
        </w:rPr>
        <w:t xml:space="preserve">вводить натуральне число </w:t>
      </w:r>
      <w:r w:rsidR="004F7574">
        <w:rPr>
          <w:sz w:val="28"/>
          <w:szCs w:val="28"/>
          <w:lang w:val="en-US"/>
        </w:rPr>
        <w:t>n</w:t>
      </w:r>
      <w:r w:rsidR="004F7574">
        <w:rPr>
          <w:sz w:val="28"/>
          <w:szCs w:val="28"/>
        </w:rPr>
        <w:t xml:space="preserve">, що є кінцевою точкою виконання головного циклу. </w:t>
      </w:r>
      <w:r w:rsidR="002E0C50">
        <w:rPr>
          <w:sz w:val="28"/>
          <w:szCs w:val="28"/>
        </w:rPr>
        <w:t>Змінним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num</w:t>
      </w:r>
      <w:r w:rsidR="002E0C50" w:rsidRPr="002E0C50">
        <w:rPr>
          <w:sz w:val="28"/>
          <w:szCs w:val="28"/>
        </w:rPr>
        <w:t xml:space="preserve"> </w:t>
      </w:r>
      <w:proofErr w:type="spellStart"/>
      <w:r w:rsidR="002E0C50">
        <w:rPr>
          <w:sz w:val="28"/>
          <w:szCs w:val="28"/>
          <w:lang w:val="en-US"/>
        </w:rPr>
        <w:t>i</w:t>
      </w:r>
      <w:proofErr w:type="spellEnd"/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max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</w:rPr>
        <w:t>присвоюється значення нуль. Після цього відкривається цикл,</w:t>
      </w:r>
      <w:r w:rsidR="006B7394" w:rsidRPr="006B7394">
        <w:rPr>
          <w:sz w:val="28"/>
          <w:szCs w:val="28"/>
        </w:rPr>
        <w:t xml:space="preserve"> </w:t>
      </w:r>
      <w:r w:rsidR="006B7394">
        <w:rPr>
          <w:sz w:val="28"/>
          <w:szCs w:val="28"/>
        </w:rPr>
        <w:t>в якому спочатку знаходиться сума дільників окремих чисел, а потім ці суми порівнюються між собою і знаходиться найбільша.</w:t>
      </w:r>
    </w:p>
    <w:p w14:paraId="4181B6E1" w14:textId="77777777" w:rsidR="00CE7ABE" w:rsidRPr="002E0C50" w:rsidRDefault="00CE7ABE" w:rsidP="00282E0B">
      <w:pPr>
        <w:rPr>
          <w:rFonts w:eastAsiaTheme="minorHAnsi"/>
          <w:color w:val="000000"/>
          <w:sz w:val="28"/>
          <w:szCs w:val="28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2C97EEC1" w14:textId="77777777" w:rsidTr="00F544BA">
        <w:trPr>
          <w:trHeight w:val="334"/>
        </w:trPr>
        <w:tc>
          <w:tcPr>
            <w:tcW w:w="1129" w:type="dxa"/>
          </w:tcPr>
          <w:p w14:paraId="31A4C151" w14:textId="56AF866B" w:rsidR="00CE7ABE" w:rsidRPr="00435374" w:rsidRDefault="006B739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14:paraId="189909C9" w14:textId="41F3E62E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421927D4" w14:textId="301E9449" w:rsidR="00CE7ABE" w:rsidRPr="0024675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14:paraId="5A19D89D" w14:textId="1C8AEC2B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278709BA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134" w:type="dxa"/>
          </w:tcPr>
          <w:p w14:paraId="6B9BFCD2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5A3EF32F" w14:textId="30B98253" w:rsidR="00CE7ABE" w:rsidRPr="00246754" w:rsidRDefault="0024675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345" w:type="dxa"/>
          </w:tcPr>
          <w:p w14:paraId="3C042552" w14:textId="754261D5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6083BF26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x</w:t>
            </w:r>
          </w:p>
        </w:tc>
        <w:tc>
          <w:tcPr>
            <w:tcW w:w="1134" w:type="dxa"/>
          </w:tcPr>
          <w:p w14:paraId="4C335554" w14:textId="5E9E77D0" w:rsidR="00CE7ABE" w:rsidRPr="00287018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ABA59EA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 сума дільників</w:t>
            </w:r>
          </w:p>
        </w:tc>
        <w:tc>
          <w:tcPr>
            <w:tcW w:w="2345" w:type="dxa"/>
          </w:tcPr>
          <w:p w14:paraId="5D5D74DF" w14:textId="6E485EDC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7A275EBC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1CE97BD1" w:rsidR="00CE7ABE" w:rsidRPr="00246754" w:rsidRDefault="0024675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ма дільників числа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0D881CA6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77777777" w:rsidR="00CE7ABE" w:rsidRDefault="00CE7AB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36BC5E9" w14:textId="77777777" w:rsidR="00CB7A8D" w:rsidRDefault="00F544BA" w:rsidP="00282E0B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1</w:t>
      </w:r>
    </w:p>
    <w:p w14:paraId="089469B8" w14:textId="77777777"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14:paraId="40A864E0" w14:textId="77777777"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14:paraId="1732C596" w14:textId="127B66F0" w:rsidR="00CB7A8D" w:rsidRDefault="00CB7A8D" w:rsidP="00CB7A8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від</w:t>
      </w:r>
      <w:proofErr w:type="spellEnd"/>
      <w:r w:rsidRPr="00CB7A8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n</w:t>
      </w:r>
    </w:p>
    <w:p w14:paraId="11D2C7AA" w14:textId="47BB108F" w:rsidR="00CB7A8D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C723B3">
        <w:rPr>
          <w:sz w:val="28"/>
          <w:szCs w:val="28"/>
          <w:lang w:val="ru-RU"/>
        </w:rPr>
        <w:t xml:space="preserve"> = 0</w:t>
      </w:r>
    </w:p>
    <w:p w14:paraId="1176CBCE" w14:textId="673D2CE7" w:rsid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30F09028" w14:textId="5741556A" w:rsidR="007A3F58" w:rsidRPr="00C723B3" w:rsidRDefault="007A3F58" w:rsidP="00CB7A8D">
      <w:pPr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Визначе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функції</w:t>
      </w:r>
      <w:proofErr w:type="spellEnd"/>
    </w:p>
    <w:p w14:paraId="5E4272C3" w14:textId="5E8842DB" w:rsidR="00CB7A8D" w:rsidRPr="007446AD" w:rsidRDefault="007446A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 w:rsidRPr="007A3F5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num</w:t>
      </w:r>
    </w:p>
    <w:p w14:paraId="363990E9" w14:textId="44ED85D4" w:rsidR="00CB7A8D" w:rsidRPr="007446AD" w:rsidRDefault="00CB7A8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  <w:lang w:val="ru-RU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59790DF7" w14:textId="77777777" w:rsidR="00CB7A8D" w:rsidRDefault="00CB7A8D" w:rsidP="00CB7A8D">
      <w:pPr>
        <w:rPr>
          <w:sz w:val="28"/>
          <w:szCs w:val="28"/>
        </w:rPr>
      </w:pPr>
    </w:p>
    <w:p w14:paraId="141995F9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Кінець</w:t>
      </w:r>
    </w:p>
    <w:p w14:paraId="349B31BF" w14:textId="77777777"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t>Крок 2</w:t>
      </w:r>
    </w:p>
    <w:p w14:paraId="40D04062" w14:textId="77777777" w:rsidR="00CB7A8D" w:rsidRDefault="00CB7A8D" w:rsidP="00CB7A8D">
      <w:pPr>
        <w:rPr>
          <w:sz w:val="28"/>
          <w:szCs w:val="28"/>
        </w:rPr>
      </w:pPr>
    </w:p>
    <w:p w14:paraId="1042BAD5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14:paraId="6B063EF0" w14:textId="77777777" w:rsidR="00CB7A8D" w:rsidRDefault="00CB7A8D" w:rsidP="00CB7A8D">
      <w:pPr>
        <w:rPr>
          <w:b/>
          <w:sz w:val="28"/>
          <w:szCs w:val="28"/>
        </w:rPr>
      </w:pPr>
    </w:p>
    <w:p w14:paraId="69A97AEA" w14:textId="0EF47376"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16F2BC60" w14:textId="68DB7D6F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lastRenderedPageBreak/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79317455" w14:textId="4F874074" w:rsid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41DD2ACA" w14:textId="105DF7FB" w:rsidR="00CE29A7" w:rsidRDefault="00D607A7" w:rsidP="00CE29A7">
      <w:pPr>
        <w:rPr>
          <w:sz w:val="28"/>
          <w:szCs w:val="28"/>
          <w:lang w:val="en-US"/>
        </w:rPr>
      </w:pPr>
      <w:proofErr w:type="spellStart"/>
      <w:r w:rsidRPr="00CE29A7">
        <w:rPr>
          <w:b/>
          <w:bCs/>
          <w:sz w:val="28"/>
          <w:szCs w:val="28"/>
          <w:lang w:val="ru-RU"/>
        </w:rPr>
        <w:t>Визначити</w:t>
      </w:r>
      <w:proofErr w:type="spellEnd"/>
      <w:r w:rsidR="00CE29A7" w:rsidRPr="00CE29A7">
        <w:rPr>
          <w:sz w:val="28"/>
          <w:szCs w:val="28"/>
          <w:lang w:val="en-US"/>
        </w:rPr>
        <w:t xml:space="preserve"> </w:t>
      </w:r>
      <w:r w:rsidR="00CE29A7">
        <w:rPr>
          <w:sz w:val="28"/>
          <w:szCs w:val="28"/>
          <w:lang w:val="en-US"/>
        </w:rPr>
        <w:t>sum</w:t>
      </w:r>
      <w:r w:rsidR="00602687">
        <w:rPr>
          <w:sz w:val="28"/>
          <w:szCs w:val="28"/>
          <w:lang w:val="en-US"/>
        </w:rPr>
        <w:t>(x)</w:t>
      </w:r>
    </w:p>
    <w:p w14:paraId="348C9BF9" w14:textId="369BA9A6" w:rsidR="00CE29A7" w:rsidRPr="00CE29A7" w:rsidRDefault="00CE29A7" w:rsidP="00CE29A7">
      <w:pPr>
        <w:rPr>
          <w:color w:val="000000" w:themeColor="text1"/>
          <w:sz w:val="28"/>
          <w:szCs w:val="28"/>
          <w:lang w:val="ru-RU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= 0</w:t>
      </w:r>
    </w:p>
    <w:p w14:paraId="1148679E" w14:textId="5FBE0A89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Для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a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1, x + 1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]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3C13475A" w14:textId="18A7179E" w:rsid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00000" w:themeColor="text1"/>
          <w:sz w:val="28"/>
          <w:szCs w:val="28"/>
        </w:rPr>
        <w:t xml:space="preserve">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Якщо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x % a == 0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то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+= a</w:t>
      </w:r>
    </w:p>
    <w:p w14:paraId="5D41C6D0" w14:textId="43339A4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3515D227" w14:textId="5CA9235A" w:rsidR="00CE29A7" w:rsidRPr="004823DE" w:rsidRDefault="00CE29A7" w:rsidP="00CE29A7">
      <w:pPr>
        <w:rPr>
          <w:color w:val="000000" w:themeColor="text1"/>
          <w:sz w:val="28"/>
          <w:szCs w:val="28"/>
          <w:lang w:val="ru-RU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ернути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</w:p>
    <w:p w14:paraId="3166CB05" w14:textId="77777777" w:rsidR="00D607A7" w:rsidRPr="007446AD" w:rsidRDefault="00D607A7" w:rsidP="00D607A7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 w:rsidRPr="007A3F5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num</w:t>
      </w:r>
    </w:p>
    <w:p w14:paraId="7D658968" w14:textId="6FE3FD97" w:rsidR="00DB57C4" w:rsidRPr="007446AD" w:rsidRDefault="00DB57C4" w:rsidP="00CB7A8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3B5547CD" w14:textId="77777777" w:rsidR="00DB57C4" w:rsidRPr="007446AD" w:rsidRDefault="00DB57C4" w:rsidP="00CB7A8D">
      <w:pPr>
        <w:rPr>
          <w:sz w:val="28"/>
          <w:szCs w:val="28"/>
        </w:rPr>
      </w:pPr>
    </w:p>
    <w:p w14:paraId="51B06866" w14:textId="77777777"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14:paraId="77A20497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1D971882" w14:textId="77777777" w:rsidR="00DB57C4" w:rsidRDefault="00DB57C4" w:rsidP="00CB7A8D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3</w:t>
      </w:r>
    </w:p>
    <w:p w14:paraId="4893EC3F" w14:textId="659F1961" w:rsidR="00DB57C4" w:rsidRDefault="00DB57C4" w:rsidP="00CB7A8D">
      <w:pPr>
        <w:rPr>
          <w:b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br/>
      </w:r>
      <w:r>
        <w:rPr>
          <w:b/>
          <w:sz w:val="28"/>
          <w:szCs w:val="28"/>
          <w:lang w:val="ru-RU"/>
        </w:rPr>
        <w:t>Початок</w:t>
      </w:r>
    </w:p>
    <w:p w14:paraId="6DDB0F7D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3DBA04BE" w14:textId="77777777" w:rsidR="007446AD" w:rsidRDefault="007446AD" w:rsidP="007446AD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2454B64E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60E29A89" w14:textId="45C45C2F" w:rsid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475CFE0F" w14:textId="5CA92D27" w:rsidR="00CE29A7" w:rsidRPr="00CE29A7" w:rsidRDefault="00CE29A7" w:rsidP="00CE29A7">
      <w:pPr>
        <w:rPr>
          <w:sz w:val="28"/>
          <w:szCs w:val="28"/>
          <w:lang w:val="ru-RU"/>
        </w:rPr>
      </w:pPr>
      <w:proofErr w:type="spellStart"/>
      <w:r w:rsidRPr="00CE29A7">
        <w:rPr>
          <w:b/>
          <w:bCs/>
          <w:sz w:val="28"/>
          <w:szCs w:val="28"/>
          <w:lang w:val="ru-RU"/>
        </w:rPr>
        <w:t>Визначити</w:t>
      </w:r>
      <w:proofErr w:type="spellEnd"/>
      <w:r w:rsidRPr="00CE29A7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sum</w:t>
      </w:r>
      <w:r w:rsidR="00602687" w:rsidRPr="004823DE">
        <w:rPr>
          <w:sz w:val="28"/>
          <w:szCs w:val="28"/>
          <w:lang w:val="ru-RU"/>
        </w:rPr>
        <w:t>(</w:t>
      </w:r>
      <w:r w:rsidR="00602687">
        <w:rPr>
          <w:sz w:val="28"/>
          <w:szCs w:val="28"/>
          <w:lang w:val="en-US"/>
        </w:rPr>
        <w:t>x</w:t>
      </w:r>
      <w:r w:rsidR="00602687" w:rsidRPr="004823DE">
        <w:rPr>
          <w:sz w:val="28"/>
          <w:szCs w:val="28"/>
          <w:lang w:val="ru-RU"/>
        </w:rPr>
        <w:t>)</w:t>
      </w:r>
    </w:p>
    <w:p w14:paraId="558B7039" w14:textId="77777777" w:rsidR="00CE29A7" w:rsidRPr="00CE29A7" w:rsidRDefault="00CE29A7" w:rsidP="00CE29A7">
      <w:pPr>
        <w:rPr>
          <w:color w:val="000000" w:themeColor="text1"/>
          <w:sz w:val="28"/>
          <w:szCs w:val="28"/>
          <w:lang w:val="ru-RU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= 0</w:t>
      </w:r>
    </w:p>
    <w:p w14:paraId="615D0E53" w14:textId="7777777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Для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a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1, x + 1</w:t>
      </w:r>
      <w:r w:rsidRPr="00CE29A7">
        <w:rPr>
          <w:rFonts w:eastAsiaTheme="minorHAnsi"/>
          <w:color w:val="000000" w:themeColor="text1"/>
          <w:sz w:val="28"/>
          <w:szCs w:val="28"/>
          <w:lang w:val="ru-RU"/>
        </w:rPr>
        <w:t>]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49FB7B44" w14:textId="77777777" w:rsid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00000" w:themeColor="text1"/>
          <w:sz w:val="28"/>
          <w:szCs w:val="28"/>
        </w:rPr>
        <w:t xml:space="preserve">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Якщо</w:t>
      </w:r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x % a == 0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>то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 xml:space="preserve"> += a</w:t>
      </w:r>
    </w:p>
    <w:p w14:paraId="4FB4B5DF" w14:textId="77777777" w:rsidR="00CE29A7" w:rsidRPr="00CE29A7" w:rsidRDefault="00CE29A7" w:rsidP="00CE29A7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</w:t>
      </w:r>
      <w:r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9114A52" w14:textId="62B20181" w:rsidR="00CE29A7" w:rsidRPr="007446AD" w:rsidRDefault="00CE29A7" w:rsidP="00CE29A7">
      <w:pPr>
        <w:rPr>
          <w:sz w:val="28"/>
          <w:szCs w:val="28"/>
          <w:lang w:val="ru-RU"/>
        </w:rPr>
      </w:pPr>
      <w:r w:rsidRPr="00CE29A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CE29A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ернути</w:t>
      </w:r>
      <w:r w:rsidRPr="00CE29A7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CE29A7">
        <w:rPr>
          <w:rFonts w:eastAsiaTheme="minorHAnsi"/>
          <w:color w:val="000000" w:themeColor="text1"/>
          <w:sz w:val="28"/>
          <w:szCs w:val="28"/>
          <w:lang w:val="ru-UA"/>
        </w:rPr>
        <w:t>sd</w:t>
      </w:r>
      <w:proofErr w:type="spellEnd"/>
    </w:p>
    <w:p w14:paraId="704F6F8E" w14:textId="77777777" w:rsidR="007446AD" w:rsidRDefault="007446AD" w:rsidP="007446AD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08D37927" w14:textId="20964C8D" w:rsidR="007446AD" w:rsidRDefault="00CE29A7" w:rsidP="007446AD">
      <w:pPr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E350B6" w:rsidRPr="00E350B6">
        <w:rPr>
          <w:b/>
          <w:bCs/>
          <w:sz w:val="28"/>
          <w:szCs w:val="28"/>
        </w:rPr>
        <w:t>Якщо</w:t>
      </w:r>
      <w:r w:rsidR="00E350B6">
        <w:rPr>
          <w:b/>
          <w:bCs/>
          <w:sz w:val="28"/>
          <w:szCs w:val="28"/>
        </w:rPr>
        <w:t xml:space="preserve"> </w:t>
      </w:r>
      <w:r w:rsidR="00E350B6">
        <w:rPr>
          <w:sz w:val="28"/>
          <w:szCs w:val="28"/>
          <w:lang w:val="en-US"/>
        </w:rPr>
        <w:t>max</w:t>
      </w:r>
      <w:r w:rsidR="00E350B6" w:rsidRPr="004823DE">
        <w:rPr>
          <w:sz w:val="28"/>
          <w:szCs w:val="28"/>
        </w:rPr>
        <w:t xml:space="preserve"> &lt; </w:t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  <w:r w:rsidR="00E350B6" w:rsidRPr="004823DE">
        <w:rPr>
          <w:sz w:val="28"/>
          <w:szCs w:val="28"/>
        </w:rPr>
        <w:t xml:space="preserve"> </w:t>
      </w:r>
      <w:r w:rsidR="00E350B6">
        <w:rPr>
          <w:b/>
          <w:bCs/>
          <w:sz w:val="28"/>
          <w:szCs w:val="28"/>
        </w:rPr>
        <w:t>то</w:t>
      </w:r>
    </w:p>
    <w:p w14:paraId="6E101E47" w14:textId="2F1C9FB1" w:rsidR="00E350B6" w:rsidRPr="004823DE" w:rsidRDefault="00CE29A7" w:rsidP="007446AD">
      <w:pPr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="00E350B6" w:rsidRPr="00E350B6">
        <w:rPr>
          <w:sz w:val="28"/>
          <w:szCs w:val="28"/>
          <w:lang w:val="en-US"/>
        </w:rPr>
        <w:t>max</w:t>
      </w:r>
      <w:r w:rsidR="00E350B6" w:rsidRPr="004823DE">
        <w:rPr>
          <w:sz w:val="28"/>
          <w:szCs w:val="28"/>
        </w:rPr>
        <w:t xml:space="preserve"> = </w:t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</w:p>
    <w:p w14:paraId="74F7D500" w14:textId="782727A2" w:rsidR="00E350B6" w:rsidRPr="00177C8A" w:rsidRDefault="00E350B6" w:rsidP="007446AD">
      <w:pPr>
        <w:rPr>
          <w:sz w:val="28"/>
          <w:szCs w:val="28"/>
          <w:lang w:val="ru-RU"/>
        </w:rPr>
      </w:pPr>
      <w:r w:rsidRPr="004823DE">
        <w:rPr>
          <w:sz w:val="28"/>
          <w:szCs w:val="28"/>
        </w:rPr>
        <w:tab/>
      </w:r>
      <w:r>
        <w:rPr>
          <w:sz w:val="28"/>
          <w:szCs w:val="28"/>
          <w:lang w:val="en-US"/>
        </w:rPr>
        <w:t>num</w:t>
      </w:r>
      <w:r w:rsidRPr="00177C8A">
        <w:rPr>
          <w:sz w:val="28"/>
          <w:szCs w:val="28"/>
          <w:lang w:val="ru-RU"/>
        </w:rPr>
        <w:t xml:space="preserve"> = </w:t>
      </w:r>
      <w:proofErr w:type="spellStart"/>
      <w:r>
        <w:rPr>
          <w:sz w:val="28"/>
          <w:szCs w:val="28"/>
          <w:lang w:val="en-US"/>
        </w:rPr>
        <w:t>i</w:t>
      </w:r>
      <w:proofErr w:type="spellEnd"/>
    </w:p>
    <w:p w14:paraId="33DB8B96" w14:textId="77777777" w:rsidR="007446AD" w:rsidRPr="007446AD" w:rsidRDefault="007446AD" w:rsidP="007446AD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0886B8BC" w14:textId="77777777" w:rsidR="007446AD" w:rsidRPr="007446AD" w:rsidRDefault="007446AD" w:rsidP="007446A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num</w:t>
      </w:r>
    </w:p>
    <w:p w14:paraId="0654DB1E" w14:textId="77777777" w:rsidR="00387822" w:rsidRPr="00177C8A" w:rsidRDefault="00387822" w:rsidP="00387822">
      <w:pPr>
        <w:rPr>
          <w:rFonts w:eastAsiaTheme="minorHAnsi"/>
          <w:color w:val="000000"/>
          <w:sz w:val="28"/>
          <w:szCs w:val="28"/>
        </w:rPr>
      </w:pPr>
    </w:p>
    <w:p w14:paraId="0066C666" w14:textId="77777777" w:rsidR="00DB57C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Кінець</w:t>
      </w:r>
    </w:p>
    <w:p w14:paraId="01D5E8E3" w14:textId="4F669996" w:rsidR="00387822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E1EF2EC" w14:textId="745A22FF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0FD739E" w14:textId="56494C4A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5008F32" w14:textId="1182429D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D424585" w14:textId="0271D9E9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4C163E8" w14:textId="6A22B830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100F269" w14:textId="2C609258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FDAF88A" w14:textId="5E7D6CF2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CE8BFD3" w14:textId="41DC43A1" w:rsidR="009072F4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A1B5526" w14:textId="77777777" w:rsidR="001C24E4" w:rsidRPr="00177C8A" w:rsidRDefault="001C24E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1C069EF" w14:textId="4DACAB06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217F4A3" w14:textId="5B212C2B" w:rsidR="009072F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lastRenderedPageBreak/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5CA2F083" w14:textId="44D7D9A2" w:rsidR="001C24E4" w:rsidRDefault="00457013" w:rsidP="00CB7A8D">
      <w:r>
        <w:object w:dxaOrig="8731" w:dyaOrig="8041" w14:anchorId="6D93DA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402pt" o:ole="">
            <v:imagedata r:id="rId6" o:title=""/>
          </v:shape>
          <o:OLEObject Type="Embed" ProgID="Visio.Drawing.15" ShapeID="_x0000_i1025" DrawAspect="Content" ObjectID="_1700371163" r:id="rId7"/>
        </w:object>
      </w:r>
    </w:p>
    <w:p w14:paraId="27C4F684" w14:textId="4A31F78D" w:rsidR="00457013" w:rsidRDefault="00457013" w:rsidP="00CB7A8D"/>
    <w:p w14:paraId="79F2AEA4" w14:textId="6E22C249" w:rsidR="00457013" w:rsidRDefault="00457013" w:rsidP="00CB7A8D"/>
    <w:p w14:paraId="46845C56" w14:textId="5ED725C8" w:rsidR="00457013" w:rsidRDefault="00457013" w:rsidP="00CB7A8D"/>
    <w:p w14:paraId="7ED161FD" w14:textId="41A91C2C" w:rsidR="00457013" w:rsidRDefault="00457013" w:rsidP="00CB7A8D"/>
    <w:p w14:paraId="0FAAA82B" w14:textId="2102277B" w:rsidR="00457013" w:rsidRDefault="00457013" w:rsidP="00CB7A8D"/>
    <w:p w14:paraId="6AB15373" w14:textId="2FDB64B4" w:rsidR="00457013" w:rsidRDefault="00457013" w:rsidP="00CB7A8D"/>
    <w:p w14:paraId="0EB325E2" w14:textId="09C11670" w:rsidR="00457013" w:rsidRDefault="00457013" w:rsidP="00CB7A8D"/>
    <w:p w14:paraId="4F86772A" w14:textId="7496741A" w:rsidR="00457013" w:rsidRDefault="00457013" w:rsidP="00CB7A8D"/>
    <w:p w14:paraId="4AF0EE39" w14:textId="17EFE663" w:rsidR="00457013" w:rsidRDefault="00457013" w:rsidP="00CB7A8D"/>
    <w:p w14:paraId="69662A18" w14:textId="0F69DB86" w:rsidR="00457013" w:rsidRDefault="00457013" w:rsidP="00CB7A8D"/>
    <w:p w14:paraId="6B17605F" w14:textId="7AD8FB4B" w:rsidR="00457013" w:rsidRDefault="00457013" w:rsidP="00CB7A8D"/>
    <w:p w14:paraId="712D63E7" w14:textId="755E9844" w:rsidR="00457013" w:rsidRDefault="00457013" w:rsidP="00CB7A8D"/>
    <w:p w14:paraId="49045294" w14:textId="45E0C491" w:rsidR="00457013" w:rsidRDefault="00457013" w:rsidP="00CB7A8D"/>
    <w:p w14:paraId="5AE1CF7B" w14:textId="23E1959A" w:rsidR="00457013" w:rsidRDefault="00457013" w:rsidP="00CB7A8D"/>
    <w:p w14:paraId="2034E859" w14:textId="28C2690A" w:rsidR="00457013" w:rsidRDefault="00457013" w:rsidP="00CB7A8D"/>
    <w:p w14:paraId="45445BC8" w14:textId="6A81D581" w:rsidR="00457013" w:rsidRDefault="00457013" w:rsidP="00CB7A8D"/>
    <w:p w14:paraId="11E8AB81" w14:textId="26082E16" w:rsidR="00457013" w:rsidRDefault="00457013" w:rsidP="00CB7A8D"/>
    <w:p w14:paraId="22DCBAA4" w14:textId="08F0E559" w:rsidR="00457013" w:rsidRDefault="00457013" w:rsidP="00CB7A8D"/>
    <w:p w14:paraId="1C9B2A8D" w14:textId="07BC24F0" w:rsidR="00457013" w:rsidRDefault="00457013" w:rsidP="00CB7A8D"/>
    <w:p w14:paraId="57E1CA20" w14:textId="0C141DA5" w:rsidR="00457013" w:rsidRDefault="00457013" w:rsidP="00CB7A8D"/>
    <w:p w14:paraId="7AC20B9E" w14:textId="0144B3F3" w:rsidR="00457013" w:rsidRDefault="00457013" w:rsidP="00CB7A8D"/>
    <w:p w14:paraId="43B81505" w14:textId="77777777" w:rsidR="00457013" w:rsidRDefault="00457013" w:rsidP="00CB7A8D"/>
    <w:p w14:paraId="60869E68" w14:textId="77777777" w:rsidR="001C24E4" w:rsidRDefault="001C24E4" w:rsidP="00CB7A8D"/>
    <w:p w14:paraId="3C47FB0E" w14:textId="77777777" w:rsidR="001C24E4" w:rsidRDefault="001C24E4" w:rsidP="00CB7A8D"/>
    <w:p w14:paraId="5EFA7CCF" w14:textId="731BBE82" w:rsidR="004D4799" w:rsidRPr="004823DE" w:rsidRDefault="00457013" w:rsidP="00CB7A8D">
      <w:pPr>
        <w:rPr>
          <w:lang w:val="ru-RU"/>
        </w:rPr>
      </w:pPr>
      <w:r>
        <w:object w:dxaOrig="7066" w:dyaOrig="10095" w14:anchorId="2654665C">
          <v:shape id="_x0000_i1026" type="#_x0000_t75" style="width:353.25pt;height:504.75pt" o:ole="">
            <v:imagedata r:id="rId8" o:title=""/>
          </v:shape>
          <o:OLEObject Type="Embed" ProgID="Visio.Drawing.15" ShapeID="_x0000_i1026" DrawAspect="Content" ObjectID="_1700371164" r:id="rId9"/>
        </w:object>
      </w:r>
      <w:r w:rsidR="009072F4">
        <w:t xml:space="preserve">                         </w:t>
      </w:r>
    </w:p>
    <w:p w14:paraId="670EE123" w14:textId="77777777" w:rsidR="00457013" w:rsidRDefault="00457013" w:rsidP="004D4799">
      <w:pPr>
        <w:rPr>
          <w:b/>
          <w:bCs/>
          <w:sz w:val="28"/>
          <w:szCs w:val="28"/>
        </w:rPr>
      </w:pPr>
    </w:p>
    <w:p w14:paraId="67554BA4" w14:textId="54989FA8" w:rsidR="00457013" w:rsidRDefault="004823DE" w:rsidP="004D4799">
      <w:pPr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Код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</w:p>
    <w:p w14:paraId="18F260D5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n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n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2579830D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41A561FD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n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0</w:t>
      </w:r>
    </w:p>
    <w:p w14:paraId="00ACFFB4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= 0</w:t>
      </w:r>
    </w:p>
    <w:p w14:paraId="07DA593C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5E9E1927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x):</w:t>
      </w:r>
    </w:p>
    <w:p w14:paraId="7237E803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s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0</w:t>
      </w:r>
    </w:p>
    <w:p w14:paraId="65CCA064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a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1, x + 1):</w:t>
      </w:r>
    </w:p>
    <w:p w14:paraId="76320C58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(x % a == 0):</w:t>
      </w:r>
    </w:p>
    <w:p w14:paraId="79107B02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s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+= a</w:t>
      </w:r>
    </w:p>
    <w:p w14:paraId="084C036D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s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672C1E46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1, n + 1):</w:t>
      </w:r>
    </w:p>
    <w:p w14:paraId="22924DAE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&lt;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i)):</w:t>
      </w:r>
    </w:p>
    <w:p w14:paraId="61BAD56A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i)</w:t>
      </w:r>
    </w:p>
    <w:p w14:paraId="579A2F1B" w14:textId="77777777" w:rsidR="004823DE" w:rsidRDefault="004823DE" w:rsidP="004823DE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n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i</w:t>
      </w:r>
    </w:p>
    <w:p w14:paraId="48DE3BD7" w14:textId="53DB9A24" w:rsidR="00457013" w:rsidRPr="004823DE" w:rsidRDefault="004823DE" w:rsidP="004D4799">
      <w:pPr>
        <w:rPr>
          <w:b/>
          <w:bCs/>
          <w:sz w:val="28"/>
          <w:szCs w:val="28"/>
          <w:lang w:val="ru-RU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Максимальна сума дільників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у числа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n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4A92FCCC" w14:textId="7BE63077" w:rsidR="004D4799" w:rsidRDefault="004D4799" w:rsidP="004D479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14:paraId="5FE6F2BC" w14:textId="77777777" w:rsidR="004D4799" w:rsidRDefault="004D4799" w:rsidP="00CB7A8D"/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14:paraId="5A645238" w14:textId="77777777" w:rsidTr="00970C64">
        <w:tc>
          <w:tcPr>
            <w:tcW w:w="836" w:type="dxa"/>
          </w:tcPr>
          <w:p w14:paraId="39FAFD40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14:paraId="6CD249C1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14:paraId="6BB7B608" w14:textId="77777777" w:rsidTr="00970C64">
        <w:tc>
          <w:tcPr>
            <w:tcW w:w="836" w:type="dxa"/>
          </w:tcPr>
          <w:p w14:paraId="55B317C4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14:paraId="52A3A9D8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RPr="004D4799" w14:paraId="00256910" w14:textId="77777777" w:rsidTr="00970C64">
        <w:tc>
          <w:tcPr>
            <w:tcW w:w="836" w:type="dxa"/>
          </w:tcPr>
          <w:p w14:paraId="01CF46B3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14:paraId="07D7E2D3" w14:textId="1600CE22" w:rsidR="004D4799" w:rsidRPr="009A71DD" w:rsidRDefault="00BD705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n</w:t>
            </w:r>
            <w:r w:rsidRPr="004D4799">
              <w:rPr>
                <w:sz w:val="28"/>
                <w:szCs w:val="28"/>
              </w:rPr>
              <w:t xml:space="preserve"> = </w:t>
            </w:r>
            <w:r w:rsidR="009A71DD">
              <w:rPr>
                <w:sz w:val="28"/>
                <w:szCs w:val="28"/>
              </w:rPr>
              <w:t>2</w:t>
            </w:r>
          </w:p>
        </w:tc>
      </w:tr>
      <w:tr w:rsidR="004D4799" w:rsidRPr="0057369D" w14:paraId="68048586" w14:textId="77777777" w:rsidTr="00970C64">
        <w:tc>
          <w:tcPr>
            <w:tcW w:w="836" w:type="dxa"/>
          </w:tcPr>
          <w:p w14:paraId="363C3BF5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14:paraId="3FD4F695" w14:textId="5A7BE301" w:rsidR="004D4799" w:rsidRPr="002E4B12" w:rsidRDefault="002E4B12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 = 0, max = 0</w:t>
            </w:r>
          </w:p>
        </w:tc>
      </w:tr>
      <w:tr w:rsidR="004D4799" w:rsidRPr="0057369D" w14:paraId="4D62C601" w14:textId="77777777" w:rsidTr="00970C64">
        <w:tc>
          <w:tcPr>
            <w:tcW w:w="836" w:type="dxa"/>
          </w:tcPr>
          <w:p w14:paraId="108345E4" w14:textId="25159858" w:rsidR="004D4799" w:rsidRPr="009A71DD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 w:rsidR="009A71DD">
              <w:rPr>
                <w:sz w:val="28"/>
                <w:szCs w:val="28"/>
                <w:lang w:val="en-US"/>
              </w:rPr>
              <w:t>.1</w:t>
            </w:r>
          </w:p>
        </w:tc>
        <w:tc>
          <w:tcPr>
            <w:tcW w:w="8499" w:type="dxa"/>
          </w:tcPr>
          <w:p w14:paraId="171CF800" w14:textId="268F3109" w:rsidR="004D4799" w:rsidRPr="0057369D" w:rsidRDefault="009A71DD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0</w:t>
            </w:r>
          </w:p>
        </w:tc>
      </w:tr>
      <w:tr w:rsidR="004D4799" w:rsidRPr="0057369D" w14:paraId="04DDA62F" w14:textId="77777777" w:rsidTr="00970C64">
        <w:tc>
          <w:tcPr>
            <w:tcW w:w="836" w:type="dxa"/>
          </w:tcPr>
          <w:p w14:paraId="6153026E" w14:textId="26EB4E00" w:rsidR="004D4799" w:rsidRPr="009A71DD" w:rsidRDefault="009A71D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48912FA5" w14:textId="3853AE3C" w:rsidR="004D4799" w:rsidRPr="0057369D" w:rsidRDefault="00F70A93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4D4799" w:rsidRPr="0057369D" w14:paraId="55433BE2" w14:textId="77777777" w:rsidTr="00970C64">
        <w:tc>
          <w:tcPr>
            <w:tcW w:w="836" w:type="dxa"/>
          </w:tcPr>
          <w:p w14:paraId="463D195D" w14:textId="6D46928D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02D8C8" w14:textId="493A877F" w:rsidR="004D4799" w:rsidRPr="00F70A93" w:rsidRDefault="00F70A93" w:rsidP="00970C64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</w:p>
        </w:tc>
      </w:tr>
      <w:tr w:rsidR="004D4799" w:rsidRPr="0057369D" w14:paraId="6A3CD08A" w14:textId="77777777" w:rsidTr="00970C64">
        <w:tc>
          <w:tcPr>
            <w:tcW w:w="836" w:type="dxa"/>
          </w:tcPr>
          <w:p w14:paraId="0F5D3508" w14:textId="376E8AD7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05C824EA" w14:textId="6809C553" w:rsidR="0057369D" w:rsidRPr="0057369D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57369D" w:rsidRPr="0057369D" w14:paraId="53192087" w14:textId="77777777" w:rsidTr="00970C64">
        <w:tc>
          <w:tcPr>
            <w:tcW w:w="836" w:type="dxa"/>
          </w:tcPr>
          <w:p w14:paraId="3A192C6E" w14:textId="26D11AFF" w:rsidR="0057369D" w:rsidRP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72CA39D2" w14:textId="4B61CB0C" w:rsidR="0057369D" w:rsidRPr="00F70A93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= </w:t>
            </w:r>
            <w:r>
              <w:rPr>
                <w:rFonts w:eastAsiaTheme="minorHAnsi"/>
                <w:color w:val="000000"/>
                <w:sz w:val="28"/>
                <w:szCs w:val="28"/>
              </w:rPr>
              <w:t xml:space="preserve">1     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um = 1</w:t>
            </w:r>
          </w:p>
        </w:tc>
      </w:tr>
      <w:tr w:rsidR="0057369D" w:rsidRPr="0057369D" w14:paraId="2A0A2FC4" w14:textId="77777777" w:rsidTr="00970C64">
        <w:tc>
          <w:tcPr>
            <w:tcW w:w="836" w:type="dxa"/>
          </w:tcPr>
          <w:p w14:paraId="0601C2F9" w14:textId="23B126BE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1</w:t>
            </w:r>
          </w:p>
        </w:tc>
        <w:tc>
          <w:tcPr>
            <w:tcW w:w="8499" w:type="dxa"/>
          </w:tcPr>
          <w:p w14:paraId="0CA17B77" w14:textId="6C07A785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0</w:t>
            </w:r>
          </w:p>
        </w:tc>
      </w:tr>
      <w:tr w:rsidR="0057369D" w:rsidRPr="0057369D" w14:paraId="2C7B84A5" w14:textId="77777777" w:rsidTr="00970C64">
        <w:tc>
          <w:tcPr>
            <w:tcW w:w="836" w:type="dxa"/>
          </w:tcPr>
          <w:p w14:paraId="63D73A22" w14:textId="272C30E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52DE1293" w14:textId="383FDDDF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57369D" w:rsidRPr="0057369D" w14:paraId="4A86F88C" w14:textId="77777777" w:rsidTr="00970C64">
        <w:tc>
          <w:tcPr>
            <w:tcW w:w="836" w:type="dxa"/>
          </w:tcPr>
          <w:p w14:paraId="199C6F5B" w14:textId="64A69C2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2168BF7E" w14:textId="78EC7923" w:rsidR="0057369D" w:rsidRPr="0057369D" w:rsidRDefault="00F70A93" w:rsidP="0057369D">
            <w:pPr>
              <w:rPr>
                <w:rFonts w:eastAsiaTheme="minorHAnsi"/>
                <w:b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  <w:r w:rsidR="0057369D"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  </w:t>
            </w:r>
          </w:p>
        </w:tc>
      </w:tr>
      <w:tr w:rsidR="00DC7D65" w:rsidRPr="0057369D" w14:paraId="66B355A9" w14:textId="77777777" w:rsidTr="00970C64">
        <w:tc>
          <w:tcPr>
            <w:tcW w:w="836" w:type="dxa"/>
          </w:tcPr>
          <w:p w14:paraId="36FA0068" w14:textId="14D054A0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FEE5EB0" w14:textId="406B3802" w:rsidR="00DC7D65" w:rsidRPr="0057369D" w:rsidRDefault="00F70A93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DC7D65" w:rsidRPr="0057369D" w14:paraId="0248471E" w14:textId="77777777" w:rsidTr="00970C64">
        <w:tc>
          <w:tcPr>
            <w:tcW w:w="836" w:type="dxa"/>
          </w:tcPr>
          <w:p w14:paraId="08EA186D" w14:textId="347EBAE4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</w:t>
            </w:r>
            <w:r w:rsidR="00E43F89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499" w:type="dxa"/>
          </w:tcPr>
          <w:p w14:paraId="17B7D3E2" w14:textId="50E322E0" w:rsidR="00DC7D65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</w:t>
            </w:r>
          </w:p>
        </w:tc>
      </w:tr>
      <w:tr w:rsidR="00F70A93" w:rsidRPr="0057369D" w14:paraId="7211028B" w14:textId="77777777" w:rsidTr="00970C64">
        <w:tc>
          <w:tcPr>
            <w:tcW w:w="836" w:type="dxa"/>
          </w:tcPr>
          <w:p w14:paraId="03DC30FF" w14:textId="028B3214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505671" w14:textId="68B76F77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= 3</w:t>
            </w:r>
          </w:p>
        </w:tc>
      </w:tr>
      <w:tr w:rsidR="00F70A93" w:rsidRPr="0057369D" w14:paraId="27AAEC02" w14:textId="77777777" w:rsidTr="00970C64">
        <w:tc>
          <w:tcPr>
            <w:tcW w:w="836" w:type="dxa"/>
          </w:tcPr>
          <w:p w14:paraId="6A88EB90" w14:textId="2ED944E2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1C1ECEC" w14:textId="68F6B18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F70A93" w:rsidRPr="0057369D" w14:paraId="22E0DD3B" w14:textId="77777777" w:rsidTr="00970C64">
        <w:tc>
          <w:tcPr>
            <w:tcW w:w="836" w:type="dxa"/>
          </w:tcPr>
          <w:p w14:paraId="74CE577E" w14:textId="4B450255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2AFF6560" w14:textId="769BD52B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max = 3     num = 2</w:t>
            </w:r>
          </w:p>
        </w:tc>
      </w:tr>
      <w:tr w:rsidR="00F70A93" w:rsidRPr="0057369D" w14:paraId="48615A10" w14:textId="77777777" w:rsidTr="00970C64">
        <w:tc>
          <w:tcPr>
            <w:tcW w:w="836" w:type="dxa"/>
          </w:tcPr>
          <w:p w14:paraId="3806A609" w14:textId="534DBFF1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499" w:type="dxa"/>
          </w:tcPr>
          <w:p w14:paraId="721C727F" w14:textId="121D44E3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, 2</w:t>
            </w:r>
          </w:p>
        </w:tc>
      </w:tr>
      <w:tr w:rsidR="00F70A93" w:rsidRPr="0057369D" w14:paraId="494350B2" w14:textId="77777777" w:rsidTr="00970C64">
        <w:tc>
          <w:tcPr>
            <w:tcW w:w="836" w:type="dxa"/>
          </w:tcPr>
          <w:p w14:paraId="6FA6F1D2" w14:textId="77777777" w:rsid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14:paraId="7297EBF0" w14:textId="615D36F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14:paraId="29DCFE5A" w14:textId="77777777" w:rsidR="004D4799" w:rsidRDefault="004D4799" w:rsidP="00CB7A8D">
      <w:pPr>
        <w:rPr>
          <w:sz w:val="28"/>
          <w:szCs w:val="28"/>
        </w:rPr>
      </w:pP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5F9AD4D4" w14:textId="113F2F55" w:rsidR="00DC7D65" w:rsidRDefault="002E4B12" w:rsidP="00CB7A8D">
      <w:pPr>
        <w:rPr>
          <w:b/>
          <w:color w:val="000000" w:themeColor="text1"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особливості роботи </w:t>
      </w:r>
      <w:r w:rsidR="005E0BFB">
        <w:rPr>
          <w:sz w:val="28"/>
          <w:szCs w:val="24"/>
        </w:rPr>
        <w:t xml:space="preserve">рекурсивних </w:t>
      </w:r>
      <w:r>
        <w:rPr>
          <w:sz w:val="28"/>
          <w:szCs w:val="24"/>
        </w:rPr>
        <w:t>циклів та було набуто практичних навичок їх використання під час складання програмних специфікацій.</w:t>
      </w:r>
    </w:p>
    <w:p w14:paraId="51E3B968" w14:textId="171FAE36" w:rsidR="00DC7D65" w:rsidRPr="004F7574" w:rsidRDefault="00DC7D65" w:rsidP="00CB7A8D">
      <w:pPr>
        <w:rPr>
          <w:color w:val="000000" w:themeColor="text1"/>
          <w:sz w:val="28"/>
          <w:szCs w:val="28"/>
          <w:lang w:val="ru-RU"/>
        </w:rPr>
      </w:pPr>
    </w:p>
    <w:sectPr w:rsidR="00DC7D65" w:rsidRPr="004F75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177C8A"/>
    <w:rsid w:val="001C24E4"/>
    <w:rsid w:val="00246754"/>
    <w:rsid w:val="00282E0B"/>
    <w:rsid w:val="002E0C50"/>
    <w:rsid w:val="002E4B12"/>
    <w:rsid w:val="00383028"/>
    <w:rsid w:val="00387822"/>
    <w:rsid w:val="003F326C"/>
    <w:rsid w:val="00457013"/>
    <w:rsid w:val="004823DE"/>
    <w:rsid w:val="004B568E"/>
    <w:rsid w:val="004D4799"/>
    <w:rsid w:val="004F7574"/>
    <w:rsid w:val="0057369D"/>
    <w:rsid w:val="005E0BFB"/>
    <w:rsid w:val="00602687"/>
    <w:rsid w:val="006B7394"/>
    <w:rsid w:val="007446AD"/>
    <w:rsid w:val="007A2B25"/>
    <w:rsid w:val="007A3F58"/>
    <w:rsid w:val="008D74A9"/>
    <w:rsid w:val="009072F4"/>
    <w:rsid w:val="00926691"/>
    <w:rsid w:val="009A71DD"/>
    <w:rsid w:val="00A559C4"/>
    <w:rsid w:val="00BD7055"/>
    <w:rsid w:val="00C239BE"/>
    <w:rsid w:val="00C723B3"/>
    <w:rsid w:val="00CB7A8D"/>
    <w:rsid w:val="00CE29A7"/>
    <w:rsid w:val="00CE7ABE"/>
    <w:rsid w:val="00D607A7"/>
    <w:rsid w:val="00DB57C4"/>
    <w:rsid w:val="00DC7D65"/>
    <w:rsid w:val="00E350B6"/>
    <w:rsid w:val="00E43F89"/>
    <w:rsid w:val="00F544BA"/>
    <w:rsid w:val="00F70A93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tmp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451</Words>
  <Characters>257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3</cp:revision>
  <dcterms:created xsi:type="dcterms:W3CDTF">2021-12-06T14:43:00Z</dcterms:created>
  <dcterms:modified xsi:type="dcterms:W3CDTF">2021-12-07T06:33:00Z</dcterms:modified>
</cp:coreProperties>
</file>